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E94" w:rsidRDefault="008E220A" w:rsidP="00D20E94">
      <w:pPr>
        <w:rPr>
          <w:rFonts w:ascii="Times New Roman" w:eastAsia="Times New Roman" w:hAnsi="Times New Roman" w:cs="Times New Roman"/>
          <w:sz w:val="24"/>
          <w:szCs w:val="24"/>
          <w:lang w:bidi="fa-IR"/>
        </w:rPr>
      </w:pPr>
      <w:r w:rsidRPr="008E220A">
        <w:rPr>
          <w:rFonts w:ascii="Calibri" w:eastAsia="Times New Roman" w:hAnsi="Calibri" w:cs="Arial"/>
        </w:rPr>
        <w:t xml:space="preserve"> </w:t>
      </w:r>
      <w:r w:rsidR="00D20E94" w:rsidRPr="00D20E94">
        <w:rPr>
          <w:rFonts w:ascii="Times New Roman" w:eastAsia="Times New Roman" w:hAnsi="Times New Roman" w:cs="Times New Roman"/>
          <w:b/>
          <w:bCs/>
          <w:sz w:val="24"/>
          <w:szCs w:val="24"/>
          <w:lang w:bidi="fa-IR"/>
        </w:rPr>
        <w:t xml:space="preserve">Supplementary file 1- </w:t>
      </w:r>
      <w:r w:rsidR="00D20E94" w:rsidRPr="00D20E94">
        <w:rPr>
          <w:rFonts w:ascii="Times New Roman" w:eastAsia="Times New Roman" w:hAnsi="Times New Roman" w:cs="Times New Roman"/>
          <w:sz w:val="24"/>
          <w:szCs w:val="24"/>
          <w:lang w:bidi="fa-IR"/>
        </w:rPr>
        <w:t xml:space="preserve">The process of designing and producing the </w:t>
      </w:r>
      <w:r w:rsidR="00D20E94">
        <w:rPr>
          <w:rFonts w:ascii="Times New Roman" w:eastAsia="Times New Roman" w:hAnsi="Times New Roman" w:cs="Times New Roman"/>
          <w:sz w:val="24"/>
          <w:szCs w:val="24"/>
          <w:lang w:bidi="fa-IR"/>
        </w:rPr>
        <w:t xml:space="preserve">mobile </w:t>
      </w:r>
      <w:r w:rsidR="00D20E94" w:rsidRPr="00D20E94">
        <w:rPr>
          <w:rFonts w:ascii="Times New Roman" w:eastAsia="Times New Roman" w:hAnsi="Times New Roman" w:cs="Times New Roman"/>
          <w:sz w:val="24"/>
          <w:szCs w:val="24"/>
          <w:lang w:bidi="fa-IR"/>
        </w:rPr>
        <w:t xml:space="preserve">application </w:t>
      </w:r>
      <w:r w:rsidR="00D20E94">
        <w:rPr>
          <w:rFonts w:ascii="Times New Roman" w:eastAsia="Times New Roman" w:hAnsi="Times New Roman" w:cs="Times New Roman"/>
          <w:sz w:val="24"/>
          <w:szCs w:val="24"/>
          <w:lang w:bidi="fa-IR"/>
        </w:rPr>
        <w:t>for pregnant women</w:t>
      </w:r>
    </w:p>
    <w:p w:rsidR="008E220A" w:rsidRPr="008E220A" w:rsidRDefault="008E220A" w:rsidP="00D864D9">
      <w:pPr>
        <w:rPr>
          <w:rFonts w:ascii="Calibri" w:eastAsia="Times New Roman" w:hAnsi="Calibri" w:cs="Arial"/>
        </w:rPr>
      </w:pPr>
    </w:p>
    <w:p w:rsidR="008E220A" w:rsidRDefault="008E220A" w:rsidP="00D20E94">
      <w:pPr>
        <w:spacing w:line="48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="Times New Roman" w:eastAsia="Times New Roman" w:hAnsi="Times New Roman" w:cs="Times New Roman"/>
        </w:rPr>
        <w:t>Figure 1 show that how we arranged application</w:t>
      </w:r>
      <w:r w:rsidRPr="008E220A">
        <w:rPr>
          <w:rFonts w:ascii="Times New Roman" w:eastAsia="Times New Roman" w:hAnsi="Times New Roman" w:cs="Times New Roman"/>
        </w:rPr>
        <w:t xml:space="preserve">. In steps one to four, the content, program capabilities, design in the form of a software program, adaptability and usability for pregnant women were discussed. In the final stage, the effectiveness of the educational intervention was performed by a randomized controlled </w:t>
      </w:r>
      <w:r w:rsidR="00D20E94" w:rsidRPr="008E220A">
        <w:rPr>
          <w:rFonts w:ascii="Times New Roman" w:eastAsia="Times New Roman" w:hAnsi="Times New Roman" w:cs="Times New Roman"/>
        </w:rPr>
        <w:t>trial.</w:t>
      </w:r>
      <w:r w:rsidR="00D20E94" w:rsidRPr="00D20E94">
        <w:rPr>
          <w:rFonts w:ascii="Times New Roman" w:eastAsia="Times New Roman" w:hAnsi="Times New Roman" w:cs="Times New Roman"/>
        </w:rPr>
        <w:t xml:space="preserve"> The process of the five steps was as follows</w:t>
      </w:r>
      <w:r w:rsidR="00D20E94">
        <w:rPr>
          <w:rFonts w:ascii="Times New Roman" w:eastAsia="Times New Roman" w:hAnsi="Times New Roman" w:cs="Times New Roman"/>
        </w:rPr>
        <w:t xml:space="preserve">: </w:t>
      </w:r>
      <w:r w:rsidR="00D20E94" w:rsidRPr="00D20E94">
        <w:rPr>
          <w:rFonts w:ascii="Times New Roman" w:eastAsia="Times New Roman" w:hAnsi="Times New Roman" w:cs="Times New Roman"/>
        </w:rPr>
        <w:t>1-Defining the conceptual framework, bearing in mind the system’s properties and development of appropriate content, 2-Approving the conceptual framework and system of delivery, 3-Arrangement and adjustment of the conceptual framework and content (tailoring), bearing in mind the users’ characteristics, 4-Performance assessment, and, 5-Data collection and analysis.  During the first to 4</w:t>
      </w:r>
      <w:r w:rsidR="00D20E94" w:rsidRPr="00D20E94">
        <w:rPr>
          <w:rFonts w:ascii="Times New Roman" w:eastAsia="Times New Roman" w:hAnsi="Times New Roman" w:cs="Times New Roman"/>
          <w:vertAlign w:val="superscript"/>
        </w:rPr>
        <w:t>th</w:t>
      </w:r>
      <w:r w:rsidR="00D20E94" w:rsidRPr="00D20E94">
        <w:rPr>
          <w:rFonts w:ascii="Times New Roman" w:eastAsia="Times New Roman" w:hAnsi="Times New Roman" w:cs="Times New Roman"/>
        </w:rPr>
        <w:t xml:space="preserve"> step, the software has been developed and </w:t>
      </w:r>
      <w:r w:rsidR="00D20E94" w:rsidRPr="00D20E94">
        <w:rPr>
          <w:rFonts w:ascii="Times New Roman" w:eastAsia="Times New Roman" w:hAnsi="Times New Roman" w:cs="Times New Roman"/>
        </w:rPr>
        <w:lastRenderedPageBreak/>
        <w:t>debugged. In the 5</w:t>
      </w:r>
      <w:r w:rsidR="00D20E94" w:rsidRPr="00D20E94">
        <w:rPr>
          <w:rFonts w:ascii="Times New Roman" w:eastAsia="Times New Roman" w:hAnsi="Times New Roman" w:cs="Times New Roman"/>
          <w:vertAlign w:val="superscript"/>
        </w:rPr>
        <w:t>th</w:t>
      </w:r>
      <w:r w:rsidR="00D20E94" w:rsidRPr="00D20E94">
        <w:rPr>
          <w:rFonts w:ascii="Times New Roman" w:eastAsia="Times New Roman" w:hAnsi="Times New Roman" w:cs="Times New Roman"/>
        </w:rPr>
        <w:t xml:space="preserve"> step, a clinical trial was conducted through the controll</w:t>
      </w:r>
      <w:r w:rsidR="00D20E94">
        <w:rPr>
          <w:rFonts w:ascii="Times New Roman" w:eastAsia="Times New Roman" w:hAnsi="Times New Roman" w:cs="Times New Roman"/>
        </w:rPr>
        <w:t>ed randomized clinical trial.</w:t>
      </w:r>
      <w:r w:rsidRPr="008E220A">
        <w:rPr>
          <w:rFonts w:ascii="Calibri" w:eastAsia="Times New Roman" w:hAnsi="Calibri" w:cs="Arial"/>
        </w:rPr>
        <w:object w:dxaOrig="11860" w:dyaOrig="7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2.75pt" o:ole="">
            <v:imagedata r:id="rId5" o:title=""/>
          </v:shape>
          <o:OLEObject Type="Embed" ProgID="Visio.Drawing.11" ShapeID="_x0000_i1025" DrawAspect="Content" ObjectID="_1681086325" r:id="rId6"/>
        </w:object>
      </w:r>
    </w:p>
    <w:p w:rsidR="00D20E94" w:rsidRPr="00D20E94" w:rsidRDefault="00D20E94" w:rsidP="00D20E94">
      <w:pPr>
        <w:bidi/>
        <w:jc w:val="right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We have used this figure from </w:t>
      </w:r>
      <w:proofErr w:type="spellStart"/>
      <w:r w:rsidRPr="00D20E94">
        <w:rPr>
          <w:rFonts w:asciiTheme="majorBidi" w:hAnsiTheme="majorBidi" w:cstheme="majorBidi"/>
          <w:sz w:val="24"/>
          <w:szCs w:val="24"/>
        </w:rPr>
        <w:t>Ashoorkhani</w:t>
      </w:r>
      <w:proofErr w:type="spellEnd"/>
      <w:r w:rsidRPr="00D20E94">
        <w:rPr>
          <w:rFonts w:asciiTheme="majorBidi" w:hAnsiTheme="majorBidi" w:cstheme="majorBidi"/>
          <w:sz w:val="24"/>
          <w:szCs w:val="24"/>
        </w:rPr>
        <w:t xml:space="preserve"> study (</w:t>
      </w:r>
      <w:r w:rsidRPr="00D20E94">
        <w:rPr>
          <w:rFonts w:asciiTheme="majorBidi" w:hAnsiTheme="majorBidi"/>
          <w:b/>
          <w:bCs/>
          <w:sz w:val="24"/>
          <w:szCs w:val="24"/>
        </w:rPr>
        <w:t>The Effect of the Mobile ‘Blood Pressure Management Application’ on Hypertension Self-Management Enhancement: A Randomized Controlled Trial</w:t>
      </w:r>
      <w:r w:rsidRPr="00D20E94">
        <w:rPr>
          <w:rFonts w:asciiTheme="majorBidi" w:hAnsiTheme="majorBidi" w:cstheme="majorBidi"/>
          <w:b/>
          <w:bCs/>
          <w:sz w:val="24"/>
          <w:szCs w:val="24"/>
        </w:rPr>
        <w:t>)</w:t>
      </w:r>
    </w:p>
    <w:p w:rsidR="008E220A" w:rsidRDefault="008E220A" w:rsidP="00D864D9">
      <w:pPr>
        <w:rPr>
          <w:rFonts w:asciiTheme="majorBidi" w:hAnsiTheme="majorBidi" w:cstheme="majorBidi"/>
          <w:sz w:val="24"/>
          <w:szCs w:val="24"/>
        </w:rPr>
      </w:pPr>
    </w:p>
    <w:p w:rsidR="008E220A" w:rsidRDefault="008E220A" w:rsidP="00D864D9">
      <w:pPr>
        <w:rPr>
          <w:rFonts w:asciiTheme="majorBidi" w:hAnsiTheme="majorBidi" w:cstheme="majorBidi"/>
          <w:sz w:val="24"/>
          <w:szCs w:val="24"/>
        </w:rPr>
      </w:pPr>
    </w:p>
    <w:p w:rsidR="008E220A" w:rsidRDefault="008E220A" w:rsidP="00D864D9">
      <w:pPr>
        <w:rPr>
          <w:rFonts w:asciiTheme="majorBidi" w:hAnsiTheme="majorBidi" w:cstheme="majorBidi"/>
          <w:sz w:val="24"/>
          <w:szCs w:val="24"/>
        </w:rPr>
      </w:pPr>
    </w:p>
    <w:p w:rsidR="00D20E94" w:rsidRDefault="00D20E94" w:rsidP="00D864D9">
      <w:pPr>
        <w:rPr>
          <w:rFonts w:asciiTheme="majorBidi" w:hAnsiTheme="majorBidi" w:cstheme="majorBidi"/>
          <w:sz w:val="24"/>
          <w:szCs w:val="24"/>
        </w:rPr>
      </w:pPr>
    </w:p>
    <w:p w:rsidR="008E220A" w:rsidRDefault="008E220A" w:rsidP="00D864D9">
      <w:pPr>
        <w:rPr>
          <w:rFonts w:asciiTheme="majorBidi" w:hAnsiTheme="majorBidi" w:cstheme="majorBidi"/>
          <w:sz w:val="24"/>
          <w:szCs w:val="24"/>
        </w:rPr>
      </w:pPr>
    </w:p>
    <w:p w:rsidR="003F7692" w:rsidRDefault="00D864D9" w:rsidP="00D864D9">
      <w:pPr>
        <w:rPr>
          <w:rFonts w:asciiTheme="majorBidi" w:hAnsiTheme="majorBidi" w:cstheme="majorBidi"/>
          <w:sz w:val="24"/>
          <w:szCs w:val="24"/>
        </w:rPr>
      </w:pPr>
      <w:r w:rsidRPr="00D864D9">
        <w:rPr>
          <w:rFonts w:asciiTheme="majorBidi" w:hAnsiTheme="majorBidi" w:cstheme="majorBidi"/>
          <w:sz w:val="24"/>
          <w:szCs w:val="24"/>
        </w:rPr>
        <w:lastRenderedPageBreak/>
        <w:t xml:space="preserve">Smartphone application; </w:t>
      </w:r>
      <w:r w:rsidR="00891DD7" w:rsidRPr="00891DD7">
        <w:rPr>
          <w:rFonts w:asciiTheme="majorBidi" w:hAnsiTheme="majorBidi" w:cstheme="majorBidi"/>
          <w:sz w:val="24"/>
          <w:szCs w:val="24"/>
        </w:rPr>
        <w:t xml:space="preserve">some of the </w:t>
      </w:r>
      <w:r w:rsidR="00054AE1" w:rsidRPr="00891DD7">
        <w:rPr>
          <w:rFonts w:asciiTheme="majorBidi" w:hAnsiTheme="majorBidi" w:cstheme="majorBidi"/>
          <w:sz w:val="24"/>
          <w:szCs w:val="24"/>
        </w:rPr>
        <w:t xml:space="preserve">pages </w:t>
      </w:r>
      <w:r w:rsidR="00054AE1">
        <w:rPr>
          <w:rFonts w:asciiTheme="majorBidi" w:hAnsiTheme="majorBidi" w:cstheme="majorBidi"/>
          <w:sz w:val="24"/>
          <w:szCs w:val="24"/>
        </w:rPr>
        <w:t>of</w:t>
      </w:r>
      <w:r>
        <w:rPr>
          <w:rFonts w:asciiTheme="majorBidi" w:hAnsiTheme="majorBidi" w:cstheme="majorBidi"/>
          <w:sz w:val="24"/>
          <w:szCs w:val="24"/>
        </w:rPr>
        <w:t xml:space="preserve"> application </w:t>
      </w:r>
      <w:r w:rsidR="00891DD7" w:rsidRPr="00891DD7">
        <w:rPr>
          <w:rFonts w:asciiTheme="majorBidi" w:hAnsiTheme="majorBidi" w:cstheme="majorBidi"/>
          <w:sz w:val="24"/>
          <w:szCs w:val="24"/>
        </w:rPr>
        <w:t>(Persian)</w:t>
      </w:r>
    </w:p>
    <w:p w:rsidR="003F7692" w:rsidRPr="003F7692" w:rsidRDefault="003F7692" w:rsidP="003F7692"/>
    <w:p w:rsidR="003F7692" w:rsidRPr="003F7692" w:rsidRDefault="00891DD7" w:rsidP="003F7692">
      <w:r>
        <w:rPr>
          <w:noProof/>
        </w:rPr>
        <w:drawing>
          <wp:anchor distT="0" distB="0" distL="114300" distR="114300" simplePos="0" relativeHeight="251659264" behindDoc="0" locked="0" layoutInCell="1" allowOverlap="1" wp14:anchorId="129FA458" wp14:editId="117082B0">
            <wp:simplePos x="0" y="0"/>
            <wp:positionH relativeFrom="column">
              <wp:posOffset>-123825</wp:posOffset>
            </wp:positionH>
            <wp:positionV relativeFrom="paragraph">
              <wp:posOffset>-3810</wp:posOffset>
            </wp:positionV>
            <wp:extent cx="2169795" cy="3859530"/>
            <wp:effectExtent l="0" t="0" r="1905" b="7620"/>
            <wp:wrapNone/>
            <wp:docPr id="13" name="Picture 13" descr="C:\Users\shirzad\AppData\Local\Microsoft\Windows\INetCache\Content.Word\Screenshot_20200530-1824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hirzad\AppData\Local\Microsoft\Windows\INetCache\Content.Word\Screenshot_20200530-182458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795" cy="385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1312" behindDoc="0" locked="0" layoutInCell="1" allowOverlap="1" wp14:anchorId="3A750EF0" wp14:editId="37CACE60">
            <wp:simplePos x="0" y="0"/>
            <wp:positionH relativeFrom="column">
              <wp:posOffset>3733800</wp:posOffset>
            </wp:positionH>
            <wp:positionV relativeFrom="paragraph">
              <wp:posOffset>-3810</wp:posOffset>
            </wp:positionV>
            <wp:extent cx="2143125" cy="3810000"/>
            <wp:effectExtent l="0" t="0" r="9525" b="0"/>
            <wp:wrapNone/>
            <wp:docPr id="14" name="Picture 14" descr="C:\Users\shirzad\AppData\Local\Microsoft\Windows\INetCache\Content.Word\Screenshot_20200530-1825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shirzad\AppData\Local\Microsoft\Windows\INetCache\Content.Word\Screenshot_20200530-182503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Default="00891DD7" w:rsidP="003F7692">
      <w:pPr>
        <w:tabs>
          <w:tab w:val="left" w:pos="7275"/>
        </w:tabs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631D7D3" wp14:editId="3131906C">
            <wp:simplePos x="0" y="0"/>
            <wp:positionH relativeFrom="column">
              <wp:posOffset>-17780</wp:posOffset>
            </wp:positionH>
            <wp:positionV relativeFrom="paragraph">
              <wp:posOffset>261620</wp:posOffset>
            </wp:positionV>
            <wp:extent cx="2254885" cy="4010025"/>
            <wp:effectExtent l="0" t="0" r="0" b="9525"/>
            <wp:wrapNone/>
            <wp:docPr id="15" name="Picture 15" descr="C:\Users\shirzad\AppData\Local\Microsoft\Windows\INetCache\Content.Word\Screenshot_20200530-1825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hirzad\AppData\Local\Microsoft\Windows\INetCache\Content.Word\Screenshot_20200530-182510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88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5408" behindDoc="0" locked="0" layoutInCell="1" allowOverlap="1" wp14:anchorId="6B336F81" wp14:editId="2F499DA7">
            <wp:simplePos x="0" y="0"/>
            <wp:positionH relativeFrom="column">
              <wp:posOffset>3867150</wp:posOffset>
            </wp:positionH>
            <wp:positionV relativeFrom="paragraph">
              <wp:posOffset>273685</wp:posOffset>
            </wp:positionV>
            <wp:extent cx="2249805" cy="4000500"/>
            <wp:effectExtent l="0" t="0" r="0" b="0"/>
            <wp:wrapNone/>
            <wp:docPr id="16" name="Picture 16" descr="C:\Users\shirzad\AppData\Local\Microsoft\Windows\INetCache\Content.Word\Screenshot_20200530-1825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shirzad\AppData\Local\Microsoft\Windows\INetCache\Content.Word\Screenshot_20200530-182536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980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F7692" w:rsidRDefault="003F7692" w:rsidP="003F7692">
      <w:pPr>
        <w:tabs>
          <w:tab w:val="left" w:pos="7275"/>
        </w:tabs>
      </w:pPr>
    </w:p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Default="00891DD7" w:rsidP="003F7692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9504" behindDoc="0" locked="0" layoutInCell="1" allowOverlap="1" wp14:anchorId="65C8F9D9" wp14:editId="6A25D7B7">
            <wp:simplePos x="0" y="0"/>
            <wp:positionH relativeFrom="column">
              <wp:posOffset>3371850</wp:posOffset>
            </wp:positionH>
            <wp:positionV relativeFrom="paragraph">
              <wp:posOffset>-76835</wp:posOffset>
            </wp:positionV>
            <wp:extent cx="2152015" cy="3825875"/>
            <wp:effectExtent l="0" t="0" r="635" b="3175"/>
            <wp:wrapNone/>
            <wp:docPr id="18" name="Picture 18" descr="C:\Users\shirzad\AppData\Local\Microsoft\Windows\INetCache\Content.Word\Screenshot_20200530-1825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shirzad\AppData\Local\Microsoft\Windows\INetCache\Content.Word\Screenshot_20200530-182550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015" cy="382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7456" behindDoc="0" locked="0" layoutInCell="1" allowOverlap="1" wp14:anchorId="5029FDC2" wp14:editId="75F8D324">
            <wp:simplePos x="0" y="0"/>
            <wp:positionH relativeFrom="column">
              <wp:posOffset>-9525</wp:posOffset>
            </wp:positionH>
            <wp:positionV relativeFrom="paragraph">
              <wp:posOffset>-76835</wp:posOffset>
            </wp:positionV>
            <wp:extent cx="2233930" cy="3971925"/>
            <wp:effectExtent l="0" t="0" r="0" b="9525"/>
            <wp:wrapNone/>
            <wp:docPr id="17" name="Picture 17" descr="C:\Users\shirzad\AppData\Local\Microsoft\Windows\INetCache\Content.Word\Screenshot_20200530-1825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shirzad\AppData\Local\Microsoft\Windows\INetCache\Content.Word\Screenshot_20200530-182544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93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891DD7">
      <w:pPr>
        <w:jc w:val="center"/>
      </w:pPr>
    </w:p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Pr="003F7692" w:rsidRDefault="003F7692" w:rsidP="003F7692"/>
    <w:p w:rsidR="003F7692" w:rsidRDefault="003F7692" w:rsidP="003F7692"/>
    <w:p w:rsidR="003F7692" w:rsidRDefault="003F7692" w:rsidP="003F7692">
      <w:pPr>
        <w:jc w:val="center"/>
      </w:pPr>
    </w:p>
    <w:p w:rsidR="003F7692" w:rsidRDefault="00891DD7" w:rsidP="003F7692">
      <w:pPr>
        <w:jc w:val="center"/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490F62F3" wp14:editId="6E53E263">
            <wp:simplePos x="0" y="0"/>
            <wp:positionH relativeFrom="column">
              <wp:posOffset>3476624</wp:posOffset>
            </wp:positionH>
            <wp:positionV relativeFrom="paragraph">
              <wp:posOffset>207507</wp:posOffset>
            </wp:positionV>
            <wp:extent cx="2047875" cy="3640594"/>
            <wp:effectExtent l="0" t="0" r="0" b="0"/>
            <wp:wrapNone/>
            <wp:docPr id="20" name="Picture 20" descr="C:\Users\shirzad\AppData\Local\Microsoft\Windows\INetCache\Content.Word\Screenshot_20200530-1826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shirzad\AppData\Local\Microsoft\Windows\INetCache\Content.Word\Screenshot_20200530-18260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411" cy="3637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F7692" w:rsidRDefault="00891DD7" w:rsidP="003F7692">
      <w:pPr>
        <w:jc w:val="center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987D8E4" wp14:editId="1B989EC3">
            <wp:simplePos x="0" y="0"/>
            <wp:positionH relativeFrom="column">
              <wp:posOffset>-9525</wp:posOffset>
            </wp:positionH>
            <wp:positionV relativeFrom="paragraph">
              <wp:posOffset>24765</wp:posOffset>
            </wp:positionV>
            <wp:extent cx="2305685" cy="4100830"/>
            <wp:effectExtent l="0" t="0" r="0" b="0"/>
            <wp:wrapNone/>
            <wp:docPr id="19" name="Picture 19" descr="C:\Users\shirzad\AppData\Local\Microsoft\Windows\INetCache\Content.Word\Screenshot_20200530-1825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shirzad\AppData\Local\Microsoft\Windows\INetCache\Content.Word\Screenshot_20200530-182556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85" cy="410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3F7692" w:rsidRDefault="003F7692" w:rsidP="003F7692">
      <w:pPr>
        <w:jc w:val="center"/>
      </w:pPr>
    </w:p>
    <w:p w:rsidR="008D0D10" w:rsidRPr="008D0D10" w:rsidRDefault="00891DD7" w:rsidP="00891DD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5B663ECD" wp14:editId="7C84280B">
            <wp:simplePos x="0" y="0"/>
            <wp:positionH relativeFrom="column">
              <wp:posOffset>-104775</wp:posOffset>
            </wp:positionH>
            <wp:positionV relativeFrom="paragraph">
              <wp:posOffset>-10160</wp:posOffset>
            </wp:positionV>
            <wp:extent cx="2259246" cy="4017151"/>
            <wp:effectExtent l="0" t="0" r="8255" b="2540"/>
            <wp:wrapNone/>
            <wp:docPr id="21" name="Picture 21" descr="C:\Users\shirzad\AppData\Local\Microsoft\Windows\INetCache\Content.Word\Screenshot_20200530-1826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hirzad\AppData\Local\Microsoft\Windows\INetCache\Content.Word\Screenshot_20200530-182608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246" cy="4017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7696" behindDoc="0" locked="0" layoutInCell="1" allowOverlap="1" wp14:anchorId="04E6469A" wp14:editId="112F3739">
            <wp:simplePos x="0" y="0"/>
            <wp:positionH relativeFrom="column">
              <wp:posOffset>3686175</wp:posOffset>
            </wp:positionH>
            <wp:positionV relativeFrom="paragraph">
              <wp:posOffset>-9525</wp:posOffset>
            </wp:positionV>
            <wp:extent cx="2268220" cy="4033520"/>
            <wp:effectExtent l="0" t="0" r="0" b="5080"/>
            <wp:wrapNone/>
            <wp:docPr id="22" name="Picture 22" descr="C:\Users\shirzad\AppData\Local\Microsoft\Windows\INetCache\Content.Word\Screenshot_20200530-1826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hirzad\AppData\Local\Microsoft\Windows\INetCache\Content.Word\Screenshot_20200530-18262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220" cy="403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Pr="008D0D10" w:rsidRDefault="008D0D10" w:rsidP="008D0D10"/>
    <w:p w:rsidR="008D0D10" w:rsidRDefault="008D0D10" w:rsidP="008D0D10"/>
    <w:p w:rsidR="003F7692" w:rsidRDefault="003F7692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91DD7" w:rsidP="008D0D10">
      <w:pPr>
        <w:jc w:val="center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9C1D3EC" wp14:editId="7BEBF473">
            <wp:simplePos x="0" y="0"/>
            <wp:positionH relativeFrom="column">
              <wp:posOffset>-75565</wp:posOffset>
            </wp:positionH>
            <wp:positionV relativeFrom="paragraph">
              <wp:posOffset>295275</wp:posOffset>
            </wp:positionV>
            <wp:extent cx="2228215" cy="3962400"/>
            <wp:effectExtent l="0" t="0" r="635" b="0"/>
            <wp:wrapNone/>
            <wp:docPr id="23" name="Picture 23" descr="C:\Users\shirzad\AppData\Local\Microsoft\Windows\INetCache\Content.Word\Screenshot_20200530-182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shirzad\AppData\Local\Microsoft\Windows\INetCache\Content.Word\Screenshot_20200530-182625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21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1792" behindDoc="0" locked="0" layoutInCell="1" allowOverlap="1" wp14:anchorId="39B1A620" wp14:editId="6F3EDD6F">
            <wp:simplePos x="0" y="0"/>
            <wp:positionH relativeFrom="column">
              <wp:posOffset>3686175</wp:posOffset>
            </wp:positionH>
            <wp:positionV relativeFrom="paragraph">
              <wp:posOffset>238125</wp:posOffset>
            </wp:positionV>
            <wp:extent cx="2334895" cy="4152900"/>
            <wp:effectExtent l="0" t="0" r="8255" b="0"/>
            <wp:wrapNone/>
            <wp:docPr id="24" name="Picture 24" descr="C:\Users\shirzad\AppData\Local\Microsoft\Windows\INetCache\Content.Word\Screenshot_20200530-1826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shirzad\AppData\Local\Microsoft\Windows\INetCache\Content.Word\Screenshot_20200530-182629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4895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D0D10" w:rsidP="008D0D10">
      <w:pPr>
        <w:jc w:val="center"/>
      </w:pPr>
    </w:p>
    <w:p w:rsidR="008D0D10" w:rsidRDefault="00891DD7" w:rsidP="008D0D10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83840" behindDoc="0" locked="0" layoutInCell="1" allowOverlap="1" wp14:anchorId="3278B575" wp14:editId="5BD60DC3">
            <wp:simplePos x="0" y="0"/>
            <wp:positionH relativeFrom="column">
              <wp:posOffset>1762125</wp:posOffset>
            </wp:positionH>
            <wp:positionV relativeFrom="paragraph">
              <wp:posOffset>-19685</wp:posOffset>
            </wp:positionV>
            <wp:extent cx="2737485" cy="4867275"/>
            <wp:effectExtent l="0" t="0" r="5715" b="9525"/>
            <wp:wrapNone/>
            <wp:docPr id="25" name="Picture 25" descr="C:\Users\shirzad\AppData\Local\Microsoft\Windows\INetCache\Content.Word\Screenshot_20200530-1826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shirzad\AppData\Local\Microsoft\Windows\INetCache\Content.Word\Screenshot_20200530-182655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48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D0D10" w:rsidRPr="008D0D10" w:rsidRDefault="008D0D10" w:rsidP="008D0D10">
      <w:pPr>
        <w:jc w:val="center"/>
      </w:pPr>
      <w:bookmarkStart w:id="0" w:name="_GoBack"/>
      <w:bookmarkEnd w:id="0"/>
    </w:p>
    <w:sectPr w:rsidR="008D0D10" w:rsidRPr="008D0D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zEwt7SwsDSzMDExsjRQ0lEKTi0uzszPAykwrAUANru3GiwAAAA="/>
  </w:docVars>
  <w:rsids>
    <w:rsidRoot w:val="005416A8"/>
    <w:rsid w:val="00054AE1"/>
    <w:rsid w:val="002A7A83"/>
    <w:rsid w:val="003F7692"/>
    <w:rsid w:val="005416A8"/>
    <w:rsid w:val="006A55DA"/>
    <w:rsid w:val="00891DD7"/>
    <w:rsid w:val="008D0D10"/>
    <w:rsid w:val="008E220A"/>
    <w:rsid w:val="009C72C8"/>
    <w:rsid w:val="00A91E89"/>
    <w:rsid w:val="00C92B83"/>
    <w:rsid w:val="00D20E94"/>
    <w:rsid w:val="00D442E9"/>
    <w:rsid w:val="00D864D9"/>
    <w:rsid w:val="00DF4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0E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0E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D20E9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0E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0E9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0E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0E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D20E9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0E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0E9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37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18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52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microsoft.com/office/2007/relationships/stylesWithEffects" Target="stylesWithEffect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08</Words>
  <Characters>119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rzad</dc:creator>
  <cp:lastModifiedBy>shirzad</cp:lastModifiedBy>
  <cp:revision>2</cp:revision>
  <dcterms:created xsi:type="dcterms:W3CDTF">2021-04-28T10:39:00Z</dcterms:created>
  <dcterms:modified xsi:type="dcterms:W3CDTF">2021-04-28T10:39:00Z</dcterms:modified>
</cp:coreProperties>
</file>